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114783" w:rsidRDefault="00D92070"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w:t>
      </w:r>
      <w:proofErr w:type="spellStart"/>
      <w:r w:rsidR="00AC53DC">
        <w:rPr>
          <w:rFonts w:ascii="Consolas" w:hAnsi="Consolas"/>
          <w:color w:val="538135" w:themeColor="accent6" w:themeShade="BF"/>
          <w:sz w:val="19"/>
          <w:szCs w:val="19"/>
        </w:rPr>
        <w:t>pets.json</w:t>
      </w:r>
      <w:proofErr w:type="spellEnd"/>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6524436"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bookmarkStart w:id="0" w:name="_GoBack"/>
      <w:r>
        <w:t xml:space="preserve">Proxy </w:t>
      </w:r>
      <w:bookmarkEnd w:id="0"/>
      <w:r>
        <w:t>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6524437"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6524438"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 "</w:t>
      </w:r>
      <w:proofErr w:type="spellStart"/>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3B79" w:rsidRDefault="00C83B79" w:rsidP="005A524E">
      <w:pPr>
        <w:spacing w:after="0" w:line="240" w:lineRule="auto"/>
      </w:pPr>
      <w:r>
        <w:separator/>
      </w:r>
    </w:p>
  </w:endnote>
  <w:endnote w:type="continuationSeparator" w:id="0">
    <w:p w:rsidR="00C83B79" w:rsidRDefault="00C83B79"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3B79" w:rsidRDefault="00C83B79" w:rsidP="005A524E">
      <w:pPr>
        <w:spacing w:after="0" w:line="240" w:lineRule="auto"/>
      </w:pPr>
      <w:r>
        <w:separator/>
      </w:r>
    </w:p>
  </w:footnote>
  <w:footnote w:type="continuationSeparator" w:id="0">
    <w:p w:rsidR="00C83B79" w:rsidRDefault="00C83B79"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34EC9"/>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72CB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EDB086"/>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2E547-5903-4A81-9C62-0EB856933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3</TotalTime>
  <Pages>1</Pages>
  <Words>5471</Words>
  <Characters>31188</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33</cp:revision>
  <dcterms:created xsi:type="dcterms:W3CDTF">2016-11-29T18:47:00Z</dcterms:created>
  <dcterms:modified xsi:type="dcterms:W3CDTF">2018-04-29T23:27:00Z</dcterms:modified>
</cp:coreProperties>
</file>